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318" r:id="rId5"/>
    <p:sldId id="325" r:id="rId6"/>
    <p:sldId id="319" r:id="rId7"/>
    <p:sldId id="327" r:id="rId8"/>
    <p:sldId id="294" r:id="rId9"/>
    <p:sldId id="295" r:id="rId10"/>
    <p:sldId id="296" r:id="rId11"/>
    <p:sldId id="297" r:id="rId12"/>
    <p:sldId id="298" r:id="rId13"/>
    <p:sldId id="299" r:id="rId14"/>
    <p:sldId id="320" r:id="rId15"/>
    <p:sldId id="321" r:id="rId16"/>
    <p:sldId id="323" r:id="rId17"/>
    <p:sldId id="322" r:id="rId18"/>
    <p:sldId id="326" r:id="rId19"/>
    <p:sldId id="288" r:id="rId2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ヒラギノ角ゴ Pro W3" pitchFamily="-111" charset="-128"/>
        <a:cs typeface="ヒラギノ角ゴ Pro W3" pitchFamily="-111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935E"/>
    <a:srgbClr val="3572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742" autoAdjust="0"/>
    <p:restoredTop sz="94660"/>
  </p:normalViewPr>
  <p:slideViewPr>
    <p:cSldViewPr snapToObjects="1">
      <p:cViewPr varScale="1">
        <p:scale>
          <a:sx n="75" d="100"/>
          <a:sy n="75" d="100"/>
        </p:scale>
        <p:origin x="1146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r>
              <a:rPr lang="he-IL" smtClean="0"/>
              <a:t>בס"ד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52BB0011-6DA7-DA47-BF6D-5C6609002963}" type="datetimeFigureOut">
              <a:rPr lang="en-US"/>
              <a:pPr>
                <a:defRPr/>
              </a:pPr>
              <a:t>11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78925D30-684E-4C42-B323-756DACA40E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513371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r>
              <a:rPr lang="he-IL" smtClean="0"/>
              <a:t>בס"ד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F2FC25BE-ADC4-EF44-8698-6FA8316D8F09}" type="datetime1">
              <a:rPr lang="en-US"/>
              <a:pPr>
                <a:defRPr/>
              </a:pPr>
              <a:t>11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7CAB768-82EF-B74E-AA98-62320EF432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194753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111" charset="-128"/>
        <a:cs typeface="ヒラギノ角ゴ Pro W3" pitchFamily="-111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111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111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111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pitchFamily="-111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מונת שקופית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CAB768-82EF-B74E-AA98-62320EF4326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מציין מיקום של כותרת עליונה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r>
              <a:rPr lang="he-IL" smtClean="0"/>
              <a:t>בס"ד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522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cover collage -Alt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tagline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602038" y="2286000"/>
            <a:ext cx="32004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600" y="3048000"/>
            <a:ext cx="3810000" cy="377026"/>
          </a:xfrm>
        </p:spPr>
        <p:txBody>
          <a:bodyPr wrap="square" anchor="t" anchorCtr="0">
            <a:spAutoFit/>
          </a:bodyPr>
          <a:lstStyle>
            <a:lvl1pPr>
              <a:lnSpc>
                <a:spcPts val="3000"/>
              </a:lnSpc>
              <a:defRPr sz="2200">
                <a:solidFill>
                  <a:srgbClr val="3572BE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0" y="3505200"/>
            <a:ext cx="2819400" cy="1141338"/>
          </a:xfrm>
        </p:spPr>
        <p:txBody>
          <a:bodyPr wrap="square" lIns="0" tIns="0" rIns="0" bIns="0" anchor="t" anchorCtr="0">
            <a:spAutoFit/>
          </a:bodyPr>
          <a:lstStyle>
            <a:lvl1pPr marL="0" indent="0" algn="l">
              <a:lnSpc>
                <a:spcPts val="3000"/>
              </a:lnSpc>
              <a:spcAft>
                <a:spcPts val="0"/>
              </a:spcAft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br>
              <a:rPr lang="en-US" dirty="0" smtClean="0"/>
            </a:br>
            <a:r>
              <a:rPr lang="en-US" dirty="0" smtClean="0"/>
              <a:t>Dat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8" descr="cover collage -Alt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 userDrawn="1"/>
        </p:nvSpPr>
        <p:spPr>
          <a:xfrm>
            <a:off x="228600" y="381000"/>
            <a:ext cx="3657600" cy="1828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1143000" y="1554480"/>
            <a:ext cx="3810000" cy="1016945"/>
          </a:xfrm>
        </p:spPr>
        <p:txBody>
          <a:bodyPr wrap="square" anchor="b" anchorCtr="0">
            <a:spAutoFit/>
          </a:bodyPr>
          <a:lstStyle>
            <a:lvl1pPr algn="l">
              <a:lnSpc>
                <a:spcPts val="3900"/>
              </a:lnSpc>
              <a:defRPr sz="3900">
                <a:solidFill>
                  <a:srgbClr val="595959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607C4-5FCA-B049-A4BB-8A8AEC35B00E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4" descr="abstracts for ppt bottom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4657725"/>
            <a:ext cx="91440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838200"/>
            <a:ext cx="8229600" cy="121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3025" y="6473825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607C4-5FCA-B049-A4BB-8A8AEC35B00E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025" y="647382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7F7F7F"/>
                </a:solidFill>
                <a:latin typeface="Calibri" pitchFamily="34" charset="0"/>
                <a:ea typeface="Arial" pitchFamily="-111" charset="0"/>
                <a:cs typeface="Arial" pitchFamily="-111" charset="0"/>
              </a:defRPr>
            </a:lvl1pPr>
          </a:lstStyle>
          <a:p>
            <a:pPr>
              <a:defRPr/>
            </a:pPr>
            <a:fld id="{3B7379B2-6927-2640-B574-E47CD5B3347E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top wire.jpg"/>
          <p:cNvPicPr>
            <a:picLocks noChangeAspect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0" y="982663"/>
            <a:ext cx="8077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14" descr="abstracts for ppt bottom.jpg"/>
          <p:cNvPicPr>
            <a:picLocks noChangeAspect="1"/>
          </p:cNvPicPr>
          <p:nvPr userDrawn="1"/>
        </p:nvPicPr>
        <p:blipFill>
          <a:blip r:embed="rId9"/>
          <a:srcRect/>
          <a:stretch>
            <a:fillRect/>
          </a:stretch>
        </p:blipFill>
        <p:spPr bwMode="auto">
          <a:xfrm>
            <a:off x="0" y="4657725"/>
            <a:ext cx="91440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1" descr="Logo no semi.png"/>
          <p:cNvPicPr>
            <a:picLocks noChangeAspect="1"/>
          </p:cNvPicPr>
          <p:nvPr userDrawn="1"/>
        </p:nvPicPr>
        <p:blipFill>
          <a:blip r:embed="rId10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60198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22438"/>
            <a:ext cx="8001000" cy="1947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81000" y="6519863"/>
            <a:ext cx="1447800" cy="215900"/>
          </a:xfrm>
          <a:prstGeom prst="rect">
            <a:avLst/>
          </a:prstGeom>
          <a:noFill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800">
                <a:solidFill>
                  <a:srgbClr val="A6A6A6"/>
                </a:solidFill>
                <a:latin typeface="Trebuchet MS" pitchFamily="-111" charset="0"/>
                <a:ea typeface="Trebuchet MS" pitchFamily="-111" charset="0"/>
                <a:cs typeface="Trebuchet MS" pitchFamily="-111" charset="0"/>
              </a:rPr>
              <a:t>Confidentia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025" y="647382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7F7F7F"/>
                </a:solidFill>
                <a:latin typeface="Calibri" pitchFamily="34" charset="0"/>
                <a:ea typeface="Arial" pitchFamily="-111" charset="0"/>
                <a:cs typeface="Arial" pitchFamily="-111" charset="0"/>
              </a:defRPr>
            </a:lvl1pPr>
          </a:lstStyle>
          <a:p>
            <a:pPr>
              <a:defRPr/>
            </a:pPr>
            <a:fld id="{3B7379B2-6927-2640-B574-E47CD5B3347E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68" r:id="rId3"/>
    <p:sldLayoutId id="2147483879" r:id="rId4"/>
    <p:sldLayoutId id="2147483873" r:id="rId5"/>
    <p:sldLayoutId id="214748387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700" kern="1200">
          <a:solidFill>
            <a:srgbClr val="595959"/>
          </a:solidFill>
          <a:latin typeface="Trebuchet MS"/>
          <a:ea typeface="ヒラギノ角ゴ Pro W3" pitchFamily="-111" charset="-128"/>
          <a:cs typeface="Trebuchet MS"/>
        </a:defRPr>
      </a:lvl1pPr>
      <a:lvl2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700">
          <a:solidFill>
            <a:srgbClr val="595959"/>
          </a:solidFill>
          <a:latin typeface="Trebuchet MS" pitchFamily="-111" charset="0"/>
          <a:ea typeface="ヒラギノ角ゴ Pro W3" pitchFamily="-111" charset="-128"/>
          <a:cs typeface="ヒラギノ角ゴ Pro W3" pitchFamily="-111" charset="-128"/>
        </a:defRPr>
      </a:lvl2pPr>
      <a:lvl3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700">
          <a:solidFill>
            <a:srgbClr val="595959"/>
          </a:solidFill>
          <a:latin typeface="Trebuchet MS" pitchFamily="-111" charset="0"/>
          <a:ea typeface="ヒラギノ角ゴ Pro W3" pitchFamily="-111" charset="-128"/>
          <a:cs typeface="ヒラギノ角ゴ Pro W3" pitchFamily="-111" charset="-128"/>
        </a:defRPr>
      </a:lvl3pPr>
      <a:lvl4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700">
          <a:solidFill>
            <a:srgbClr val="595959"/>
          </a:solidFill>
          <a:latin typeface="Trebuchet MS" pitchFamily="-111" charset="0"/>
          <a:ea typeface="ヒラギノ角ゴ Pro W3" pitchFamily="-111" charset="-128"/>
          <a:cs typeface="ヒラギノ角ゴ Pro W3" pitchFamily="-111" charset="-128"/>
        </a:defRPr>
      </a:lvl4pPr>
      <a:lvl5pPr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2700">
          <a:solidFill>
            <a:srgbClr val="595959"/>
          </a:solidFill>
          <a:latin typeface="Trebuchet MS" pitchFamily="-111" charset="0"/>
          <a:ea typeface="ヒラギノ角ゴ Pro W3" pitchFamily="-111" charset="-128"/>
          <a:cs typeface="ヒラギノ角ゴ Pro W3" pitchFamily="-111" charset="-128"/>
        </a:defRPr>
      </a:lvl5pPr>
      <a:lvl6pPr marL="457200"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3000">
          <a:solidFill>
            <a:srgbClr val="595959"/>
          </a:solidFill>
          <a:latin typeface="Gill Sans" pitchFamily="-111" charset="0"/>
          <a:ea typeface="ヒラギノ角ゴ Pro W3" pitchFamily="-111" charset="-128"/>
          <a:cs typeface="ヒラギノ角ゴ Pro W3" pitchFamily="-111" charset="-128"/>
        </a:defRPr>
      </a:lvl6pPr>
      <a:lvl7pPr marL="914400"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3000">
          <a:solidFill>
            <a:srgbClr val="595959"/>
          </a:solidFill>
          <a:latin typeface="Gill Sans" pitchFamily="-111" charset="0"/>
          <a:ea typeface="ヒラギノ角ゴ Pro W3" pitchFamily="-111" charset="-128"/>
          <a:cs typeface="ヒラギノ角ゴ Pro W3" pitchFamily="-111" charset="-128"/>
        </a:defRPr>
      </a:lvl7pPr>
      <a:lvl8pPr marL="1371600"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3000">
          <a:solidFill>
            <a:srgbClr val="595959"/>
          </a:solidFill>
          <a:latin typeface="Gill Sans" pitchFamily="-111" charset="0"/>
          <a:ea typeface="ヒラギノ角ゴ Pro W3" pitchFamily="-111" charset="-128"/>
          <a:cs typeface="ヒラギノ角ゴ Pro W3" pitchFamily="-111" charset="-128"/>
        </a:defRPr>
      </a:lvl8pPr>
      <a:lvl9pPr marL="1828800" algn="l" defTabSz="457200" rtl="0" eaLnBrk="1" fontAlgn="base" hangingPunct="1">
        <a:lnSpc>
          <a:spcPts val="3200"/>
        </a:lnSpc>
        <a:spcBef>
          <a:spcPct val="0"/>
        </a:spcBef>
        <a:spcAft>
          <a:spcPct val="0"/>
        </a:spcAft>
        <a:defRPr sz="3000">
          <a:solidFill>
            <a:srgbClr val="595959"/>
          </a:solidFill>
          <a:latin typeface="Gill Sans" pitchFamily="-111" charset="0"/>
          <a:ea typeface="ヒラギノ角ゴ Pro W3" pitchFamily="-111" charset="-128"/>
          <a:cs typeface="ヒラギノ角ゴ Pro W3" pitchFamily="-111" charset="-128"/>
        </a:defRPr>
      </a:lvl9pPr>
    </p:titleStyle>
    <p:bodyStyle>
      <a:lvl1pPr marL="342900" indent="-342900" algn="l" defTabSz="457200" rtl="0" eaLnBrk="1" fontAlgn="base" hangingPunct="1">
        <a:lnSpc>
          <a:spcPts val="2100"/>
        </a:lnSpc>
        <a:spcBef>
          <a:spcPct val="0"/>
        </a:spcBef>
        <a:spcAft>
          <a:spcPts val="1000"/>
        </a:spcAft>
        <a:buClr>
          <a:schemeClr val="tx1"/>
        </a:buClr>
        <a:buSzPct val="115000"/>
        <a:buBlip>
          <a:blip r:embed="rId11"/>
        </a:buBlip>
        <a:defRPr sz="1600" kern="1200">
          <a:solidFill>
            <a:schemeClr val="tx1"/>
          </a:solidFill>
          <a:latin typeface="Trebuchet MS"/>
          <a:ea typeface="ヒラギノ角ゴ Pro W3" pitchFamily="-111" charset="-128"/>
          <a:cs typeface="Trebuchet MS"/>
        </a:defRPr>
      </a:lvl1pPr>
      <a:lvl2pPr marL="742950" indent="-285750" algn="l" defTabSz="457200" rtl="0" eaLnBrk="1" fontAlgn="base" hangingPunct="1">
        <a:lnSpc>
          <a:spcPts val="2100"/>
        </a:lnSpc>
        <a:spcBef>
          <a:spcPct val="0"/>
        </a:spcBef>
        <a:spcAft>
          <a:spcPts val="1000"/>
        </a:spcAft>
        <a:buClr>
          <a:schemeClr val="tx1"/>
        </a:buClr>
        <a:buFont typeface="Arial" pitchFamily="-111" charset="0"/>
        <a:buChar char="–"/>
        <a:defRPr sz="1600" kern="1200">
          <a:solidFill>
            <a:schemeClr val="tx1"/>
          </a:solidFill>
          <a:latin typeface="Trebuchet MS"/>
          <a:ea typeface="Gill Sans" pitchFamily="-111" charset="0"/>
          <a:cs typeface="Trebuchet MS"/>
        </a:defRPr>
      </a:lvl2pPr>
      <a:lvl3pPr marL="1143000" indent="-228600" algn="l" defTabSz="457200" rtl="0" eaLnBrk="1" fontAlgn="base" hangingPunct="1">
        <a:lnSpc>
          <a:spcPts val="2100"/>
        </a:lnSpc>
        <a:spcBef>
          <a:spcPct val="0"/>
        </a:spcBef>
        <a:spcAft>
          <a:spcPts val="1000"/>
        </a:spcAft>
        <a:buClr>
          <a:schemeClr val="tx1"/>
        </a:buClr>
        <a:buFont typeface="Arial" pitchFamily="-111" charset="0"/>
        <a:buChar char="•"/>
        <a:defRPr sz="1600" kern="1200">
          <a:solidFill>
            <a:schemeClr val="tx1"/>
          </a:solidFill>
          <a:latin typeface="Trebuchet MS"/>
          <a:ea typeface="Gill Sans" pitchFamily="-111" charset="0"/>
          <a:cs typeface="Trebuchet MS"/>
        </a:defRPr>
      </a:lvl3pPr>
      <a:lvl4pPr marL="1600200" indent="-228600" algn="l" defTabSz="457200" rtl="0" eaLnBrk="1" fontAlgn="base" hangingPunct="1">
        <a:lnSpc>
          <a:spcPts val="2100"/>
        </a:lnSpc>
        <a:spcBef>
          <a:spcPct val="0"/>
        </a:spcBef>
        <a:spcAft>
          <a:spcPts val="1000"/>
        </a:spcAft>
        <a:buClr>
          <a:schemeClr val="tx1"/>
        </a:buClr>
        <a:buFont typeface="Arial" pitchFamily="-111" charset="0"/>
        <a:buChar char="–"/>
        <a:defRPr sz="1600" kern="1200">
          <a:solidFill>
            <a:schemeClr val="tx1"/>
          </a:solidFill>
          <a:latin typeface="Trebuchet MS"/>
          <a:ea typeface="Gill Sans" pitchFamily="-111" charset="0"/>
          <a:cs typeface="Trebuchet MS"/>
        </a:defRPr>
      </a:lvl4pPr>
      <a:lvl5pPr marL="2057400" indent="-228600" algn="l" defTabSz="457200" rtl="0" eaLnBrk="1" fontAlgn="base" hangingPunct="1">
        <a:lnSpc>
          <a:spcPts val="2100"/>
        </a:lnSpc>
        <a:spcBef>
          <a:spcPct val="0"/>
        </a:spcBef>
        <a:spcAft>
          <a:spcPts val="1000"/>
        </a:spcAft>
        <a:buClr>
          <a:schemeClr val="tx1"/>
        </a:buClr>
        <a:buFont typeface="Arial" pitchFamily="-111" charset="0"/>
        <a:buChar char="»"/>
        <a:defRPr sz="1600" kern="1200">
          <a:solidFill>
            <a:schemeClr val="tx1"/>
          </a:solidFill>
          <a:latin typeface="Trebuchet MS"/>
          <a:ea typeface="Gill Sans" pitchFamily="-111" charset="0"/>
          <a:cs typeface="Trebuchet M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jpe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1111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3.png"/><Relationship Id="rId2" Type="http://schemas.openxmlformats.org/officeDocument/2006/relationships/image" Target="../media/image13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microsoft.com/office/2007/relationships/hdphoto" Target="../media/hdphoto1.wdp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11" Type="http://schemas.openxmlformats.org/officeDocument/2006/relationships/image" Target="../media/image3.png"/><Relationship Id="rId5" Type="http://schemas.openxmlformats.org/officeDocument/2006/relationships/image" Target="../media/image15.png"/><Relationship Id="rId10" Type="http://schemas.openxmlformats.org/officeDocument/2006/relationships/image" Target="../media/image27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 descr="C:\Users\Class\Documents\Baz\Azrieli\Final Project\Proposal Materials\log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427" y="3886200"/>
            <a:ext cx="2573973" cy="1066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תמונה 2" descr="C:\Users\Class\Documents\Baz\Azrieli\Final Project\Proposal Materials\logoVerisens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953000"/>
            <a:ext cx="2980372" cy="92837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מלבן 4"/>
          <p:cNvSpPr/>
          <p:nvPr/>
        </p:nvSpPr>
        <p:spPr>
          <a:xfrm>
            <a:off x="-220027" y="502027"/>
            <a:ext cx="9143999" cy="403187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סביבת וריפיקציה</a:t>
            </a:r>
            <a:endParaRPr lang="en-US" sz="54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David" panose="020E0502060401010101" pitchFamily="34" charset="-79"/>
              <a:cs typeface="David" panose="020E0502060401010101" pitchFamily="34" charset="-79"/>
            </a:endParaRPr>
          </a:p>
          <a:p>
            <a:pPr algn="ctr"/>
            <a:r>
              <a:rPr lang="en-US" sz="40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Functional Verification Environment</a:t>
            </a:r>
            <a:endParaRPr lang="he-IL" sz="4000" b="1" dirty="0" smtClean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David" panose="020E0502060401010101" pitchFamily="34" charset="-79"/>
              <a:cs typeface="David" panose="020E0502060401010101" pitchFamily="34" charset="-79"/>
            </a:endParaRPr>
          </a:p>
          <a:p>
            <a:pPr algn="ctr"/>
            <a:r>
              <a:rPr lang="he-IL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פרויק</a:t>
            </a:r>
            <a:r>
              <a:rPr lang="he-IL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ט גמר </a:t>
            </a:r>
          </a:p>
          <a:p>
            <a:pPr algn="ctr"/>
            <a:r>
              <a:rPr lang="he-IL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2016/2017</a:t>
            </a:r>
          </a:p>
          <a:p>
            <a:pPr algn="ctr"/>
            <a:r>
              <a:rPr lang="he-IL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David" panose="020E0502060401010101" pitchFamily="34" charset="-79"/>
                <a:cs typeface="David" panose="020E0502060401010101" pitchFamily="34" charset="-79"/>
              </a:rPr>
              <a:t>בת ציון ניסנבוים</a:t>
            </a:r>
            <a:endParaRPr lang="he-IL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David" panose="020E0502060401010101" pitchFamily="34" charset="-79"/>
              <a:cs typeface="David" panose="020E0502060401010101" pitchFamily="34" charset="-79"/>
            </a:endParaRPr>
          </a:p>
        </p:txBody>
      </p:sp>
      <p:pic>
        <p:nvPicPr>
          <p:cNvPr id="6" name="תמונה 5" descr="33599_meshulav_u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9" r="22543"/>
          <a:stretch/>
        </p:blipFill>
        <p:spPr bwMode="auto">
          <a:xfrm>
            <a:off x="5334000" y="5791200"/>
            <a:ext cx="3564572" cy="88771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מלבן 6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7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Play™ Over a Single Cable</a:t>
            </a:r>
            <a:endParaRPr lang="he-IL" dirty="0"/>
          </a:p>
        </p:txBody>
      </p:sp>
      <p:pic>
        <p:nvPicPr>
          <p:cNvPr id="18" name="Picture 17" descr="5 play diagram.png"/>
          <p:cNvPicPr>
            <a:picLocks noChangeAspect="1"/>
          </p:cNvPicPr>
          <p:nvPr/>
        </p:nvPicPr>
        <p:blipFill rotWithShape="1">
          <a:blip r:embed="rId2"/>
          <a:srcRect l="22031" t="25411" r="24532" b="54023"/>
          <a:stretch/>
        </p:blipFill>
        <p:spPr>
          <a:xfrm>
            <a:off x="2247902" y="3034461"/>
            <a:ext cx="4886325" cy="587656"/>
          </a:xfrm>
          <a:prstGeom prst="rect">
            <a:avLst/>
          </a:prstGeom>
        </p:spPr>
      </p:pic>
      <p:pic>
        <p:nvPicPr>
          <p:cNvPr id="44" name="Picture 10" descr="C:\Users\Owner\Documents\Valens\Resources\tft_monitor_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81360">
            <a:off x="7036041" y="2680590"/>
            <a:ext cx="1883054" cy="1883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7188310" y="2325435"/>
            <a:ext cx="1709066" cy="461665"/>
          </a:xfrm>
          <a:prstGeom prst="rect">
            <a:avLst/>
          </a:prstGeom>
          <a:noFill/>
        </p:spPr>
        <p:txBody>
          <a:bodyPr wrap="square" rtlCol="1" anchor="ctr">
            <a:spAutoFit/>
          </a:bodyPr>
          <a:lstStyle/>
          <a:p>
            <a:pPr algn="ctr"/>
            <a:r>
              <a:rPr lang="en-US" sz="1200" dirty="0" smtClean="0">
                <a:latin typeface="+mj-lt"/>
              </a:rPr>
              <a:t>HDBaseT</a:t>
            </a:r>
          </a:p>
          <a:p>
            <a:pPr algn="ctr"/>
            <a:r>
              <a:rPr lang="en-US" sz="1200" dirty="0" smtClean="0">
                <a:latin typeface="+mj-lt"/>
              </a:rPr>
              <a:t>Display</a:t>
            </a:r>
            <a:endParaRPr lang="he-IL" sz="1200" dirty="0">
              <a:latin typeface="+mj-lt"/>
            </a:endParaRPr>
          </a:p>
        </p:txBody>
      </p:sp>
      <p:pic>
        <p:nvPicPr>
          <p:cNvPr id="42" name="Picture 3" descr="C:\Users\Owner\Documents\Resources\Icons\Supervista Gadgets\originals\png\NORMAL\512\blue_ray_disc_player_5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14076">
            <a:off x="107504" y="2299055"/>
            <a:ext cx="2058451" cy="205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TextBox 42"/>
          <p:cNvSpPr txBox="1"/>
          <p:nvPr/>
        </p:nvSpPr>
        <p:spPr>
          <a:xfrm>
            <a:off x="282196" y="2325435"/>
            <a:ext cx="1709066" cy="461665"/>
          </a:xfrm>
          <a:prstGeom prst="rect">
            <a:avLst/>
          </a:prstGeom>
          <a:noFill/>
        </p:spPr>
        <p:txBody>
          <a:bodyPr wrap="square" rtlCol="1" anchor="ctr">
            <a:spAutoFit/>
          </a:bodyPr>
          <a:lstStyle/>
          <a:p>
            <a:pPr algn="ctr"/>
            <a:r>
              <a:rPr lang="en-US" sz="1200" dirty="0" smtClean="0">
                <a:latin typeface="+mj-lt"/>
              </a:rPr>
              <a:t>HDBaseT</a:t>
            </a:r>
          </a:p>
          <a:p>
            <a:pPr algn="ctr"/>
            <a:r>
              <a:rPr lang="en-US" sz="1200" dirty="0" smtClean="0">
                <a:latin typeface="+mj-lt"/>
              </a:rPr>
              <a:t>Source</a:t>
            </a:r>
            <a:endParaRPr lang="he-IL" sz="1200" dirty="0">
              <a:latin typeface="+mj-lt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806909" y="1982580"/>
            <a:ext cx="1763274" cy="685800"/>
            <a:chOff x="2806909" y="2146811"/>
            <a:chExt cx="1763274" cy="685800"/>
          </a:xfrm>
        </p:grpSpPr>
        <p:pic>
          <p:nvPicPr>
            <p:cNvPr id="21" name="Picture 6" descr="C:\Users\Owner\Desktop\NICE\NICE Target360 PPT\Android\Andoroid Icons\Menu\hdpi\png\video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6909" y="2146811"/>
              <a:ext cx="685800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3376274" y="2351212"/>
              <a:ext cx="1193909" cy="276999"/>
            </a:xfrm>
            <a:prstGeom prst="rect">
              <a:avLst/>
            </a:prstGeom>
            <a:noFill/>
          </p:spPr>
          <p:txBody>
            <a:bodyPr wrap="square" rtlCol="1" anchor="ctr">
              <a:spAutoFit/>
            </a:bodyPr>
            <a:lstStyle/>
            <a:p>
              <a:pPr algn="l" rtl="0"/>
              <a:r>
                <a:rPr lang="en-US" sz="1200" dirty="0" smtClean="0">
                  <a:latin typeface="+mj-lt"/>
                </a:rPr>
                <a:t>Video</a:t>
              </a:r>
              <a:endParaRPr lang="he-IL" sz="1200" dirty="0">
                <a:latin typeface="+mj-lt"/>
              </a:endParaRPr>
            </a:p>
          </p:txBody>
        </p:sp>
      </p:grpSp>
      <p:sp>
        <p:nvSpPr>
          <p:cNvPr id="27" name="Oval 26"/>
          <p:cNvSpPr/>
          <p:nvPr/>
        </p:nvSpPr>
        <p:spPr>
          <a:xfrm>
            <a:off x="3814811" y="3222750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8" name="Straight Connector 27"/>
          <p:cNvCxnSpPr/>
          <p:nvPr/>
        </p:nvCxnSpPr>
        <p:spPr>
          <a:xfrm>
            <a:off x="3887063" y="3365701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3042606" y="3222750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0" name="Straight Connector 29"/>
          <p:cNvCxnSpPr/>
          <p:nvPr/>
        </p:nvCxnSpPr>
        <p:spPr>
          <a:xfrm>
            <a:off x="3121815" y="2687301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3495274" y="3935782"/>
            <a:ext cx="2006052" cy="685800"/>
            <a:chOff x="3495274" y="4100013"/>
            <a:chExt cx="2006052" cy="685800"/>
          </a:xfrm>
        </p:grpSpPr>
        <p:pic>
          <p:nvPicPr>
            <p:cNvPr id="22" name="Picture 7" descr="C:\Users\Owner\Desktop\NICE\NICE Target360 PPT\Android\Andoroid Icons\Menu\hdpi\png\music_beamed_note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274" y="4100013"/>
              <a:ext cx="685800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4055951" y="4287137"/>
              <a:ext cx="1445375" cy="276999"/>
            </a:xfrm>
            <a:prstGeom prst="rect">
              <a:avLst/>
            </a:prstGeom>
            <a:noFill/>
          </p:spPr>
          <p:txBody>
            <a:bodyPr wrap="square" rtlCol="1" anchor="ctr">
              <a:spAutoFit/>
            </a:bodyPr>
            <a:lstStyle/>
            <a:p>
              <a:pPr algn="l" rtl="0"/>
              <a:r>
                <a:rPr lang="en-US" sz="1200" dirty="0" smtClean="0">
                  <a:latin typeface="+mj-lt"/>
                </a:rPr>
                <a:t>Audio</a:t>
              </a:r>
              <a:endParaRPr lang="he-IL" sz="1200" dirty="0">
                <a:latin typeface="+mj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323325" y="1982580"/>
            <a:ext cx="1679807" cy="685800"/>
            <a:chOff x="4323325" y="2146811"/>
            <a:chExt cx="1679807" cy="685800"/>
          </a:xfrm>
        </p:grpSpPr>
        <p:pic>
          <p:nvPicPr>
            <p:cNvPr id="23" name="Picture 8" descr="C:\Users\Owner\Desktop\NICE\NICE Target360 PPT\Android\Andoroid Icons\Menu\hdpi\png\worl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3325" y="2146811"/>
              <a:ext cx="685800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4892845" y="2351212"/>
              <a:ext cx="1110287" cy="276999"/>
            </a:xfrm>
            <a:prstGeom prst="rect">
              <a:avLst/>
            </a:prstGeom>
            <a:noFill/>
          </p:spPr>
          <p:txBody>
            <a:bodyPr wrap="square" rtlCol="1" anchor="ctr">
              <a:spAutoFit/>
            </a:bodyPr>
            <a:lstStyle/>
            <a:p>
              <a:pPr algn="l" rtl="0"/>
              <a:r>
                <a:rPr lang="en-US" sz="1200" dirty="0" smtClean="0">
                  <a:latin typeface="+mj-lt"/>
                </a:rPr>
                <a:t>Ethernet</a:t>
              </a:r>
              <a:endParaRPr lang="he-IL" sz="1200" dirty="0">
                <a:latin typeface="+mj-lt"/>
              </a:endParaRPr>
            </a:p>
          </p:txBody>
        </p:sp>
      </p:grpSp>
      <p:sp>
        <p:nvSpPr>
          <p:cNvPr id="33" name="Oval 32"/>
          <p:cNvSpPr/>
          <p:nvPr/>
        </p:nvSpPr>
        <p:spPr>
          <a:xfrm>
            <a:off x="4587016" y="3222750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4" name="Straight Connector 33"/>
          <p:cNvCxnSpPr/>
          <p:nvPr/>
        </p:nvCxnSpPr>
        <p:spPr>
          <a:xfrm>
            <a:off x="4653984" y="2699290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5359221" y="3222750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6" name="Straight Connector 35"/>
          <p:cNvCxnSpPr/>
          <p:nvPr/>
        </p:nvCxnSpPr>
        <p:spPr>
          <a:xfrm>
            <a:off x="5435452" y="3374355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5095530" y="3993050"/>
            <a:ext cx="2144943" cy="685800"/>
            <a:chOff x="5095530" y="4157281"/>
            <a:chExt cx="2144943" cy="685800"/>
          </a:xfrm>
        </p:grpSpPr>
        <p:pic>
          <p:nvPicPr>
            <p:cNvPr id="24" name="Picture 9" descr="C:\Users\Owner\Desktop\NICE\NICE Target360 PPT\Android\Andoroid Icons\Menu\hdpi\png\remote_control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5530" y="4157281"/>
              <a:ext cx="685800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TextBox 36"/>
            <p:cNvSpPr txBox="1"/>
            <p:nvPr/>
          </p:nvSpPr>
          <p:spPr>
            <a:xfrm>
              <a:off x="5589655" y="4324148"/>
              <a:ext cx="1650818" cy="276999"/>
            </a:xfrm>
            <a:prstGeom prst="rect">
              <a:avLst/>
            </a:prstGeom>
            <a:noFill/>
          </p:spPr>
          <p:txBody>
            <a:bodyPr wrap="square" rtlCol="1" anchor="ctr">
              <a:spAutoFit/>
            </a:bodyPr>
            <a:lstStyle/>
            <a:p>
              <a:pPr algn="l" rtl="0"/>
              <a:r>
                <a:rPr lang="en-US" sz="1200" dirty="0" smtClean="0">
                  <a:latin typeface="+mj-lt"/>
                </a:rPr>
                <a:t>Control</a:t>
              </a:r>
              <a:endParaRPr lang="he-IL" sz="1200" dirty="0">
                <a:latin typeface="+mj-lt"/>
              </a:endParaRPr>
            </a:p>
          </p:txBody>
        </p:sp>
      </p:grpSp>
      <p:sp>
        <p:nvSpPr>
          <p:cNvPr id="38" name="Oval 37"/>
          <p:cNvSpPr/>
          <p:nvPr/>
        </p:nvSpPr>
        <p:spPr>
          <a:xfrm>
            <a:off x="6131424" y="3222750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9" name="Straight Connector 38"/>
          <p:cNvCxnSpPr/>
          <p:nvPr/>
        </p:nvCxnSpPr>
        <p:spPr>
          <a:xfrm>
            <a:off x="6210633" y="2622652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/>
          <p:cNvGrpSpPr/>
          <p:nvPr/>
        </p:nvGrpSpPr>
        <p:grpSpPr>
          <a:xfrm>
            <a:off x="5867733" y="1982580"/>
            <a:ext cx="1657618" cy="685800"/>
            <a:chOff x="5867733" y="2146811"/>
            <a:chExt cx="1657618" cy="685800"/>
          </a:xfrm>
        </p:grpSpPr>
        <p:pic>
          <p:nvPicPr>
            <p:cNvPr id="25" name="Picture 10" descr="C:\Users\Owner\Desktop\NICE\NICE Target360 PPT\Android\Andoroid Icons\Menu\hdpi\png\connect2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733" y="2146811"/>
              <a:ext cx="685800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TextBox 39"/>
            <p:cNvSpPr txBox="1"/>
            <p:nvPr/>
          </p:nvSpPr>
          <p:spPr>
            <a:xfrm>
              <a:off x="6415064" y="2351212"/>
              <a:ext cx="1110287" cy="276999"/>
            </a:xfrm>
            <a:prstGeom prst="rect">
              <a:avLst/>
            </a:prstGeom>
            <a:noFill/>
          </p:spPr>
          <p:txBody>
            <a:bodyPr wrap="square" rtlCol="1" anchor="ctr">
              <a:spAutoFit/>
            </a:bodyPr>
            <a:lstStyle/>
            <a:p>
              <a:pPr algn="l" rtl="0"/>
              <a:r>
                <a:rPr lang="en-US" sz="1200" dirty="0" smtClean="0">
                  <a:latin typeface="+mj-lt"/>
                </a:rPr>
                <a:t>Power </a:t>
              </a:r>
              <a:endParaRPr lang="he-IL" sz="1200" dirty="0">
                <a:latin typeface="+mj-lt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3958503" y="3331340"/>
            <a:ext cx="1445375" cy="584775"/>
          </a:xfrm>
          <a:prstGeom prst="rect">
            <a:avLst/>
          </a:prstGeom>
          <a:noFill/>
        </p:spPr>
        <p:txBody>
          <a:bodyPr wrap="square" rtlCol="1" anchor="ctr">
            <a:spAutoFit/>
          </a:bodyPr>
          <a:lstStyle/>
          <a:p>
            <a:pPr algn="ctr" rtl="0"/>
            <a:r>
              <a:rPr lang="en-US" sz="1600" b="1" dirty="0" smtClean="0">
                <a:solidFill>
                  <a:srgbClr val="0070C0"/>
                </a:solidFill>
                <a:latin typeface="+mj-lt"/>
              </a:rPr>
              <a:t>100m/328ft Cat5e Cable</a:t>
            </a:r>
            <a:endParaRPr lang="he-IL" sz="16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839438" y="3550687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Straight Connector 14"/>
          <p:cNvCxnSpPr/>
          <p:nvPr/>
        </p:nvCxnSpPr>
        <p:spPr>
          <a:xfrm>
            <a:off x="911690" y="3693638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"/>
          <p:cNvGrpSpPr/>
          <p:nvPr/>
        </p:nvGrpSpPr>
        <p:grpSpPr>
          <a:xfrm>
            <a:off x="270384" y="4021901"/>
            <a:ext cx="1778030" cy="1007299"/>
            <a:chOff x="270384" y="4186132"/>
            <a:chExt cx="1778030" cy="1007299"/>
          </a:xfrm>
        </p:grpSpPr>
        <p:pic>
          <p:nvPicPr>
            <p:cNvPr id="16" name="Picture 3" descr="C:\Users\Owner\Dropbox\Carmel\Marketing Materials\Valens Images\Valens logo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807" y="4656469"/>
              <a:ext cx="794607" cy="339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" descr="C:\Users\Owner\Dropbox\Carmel\Marketing Materials\Valens Images\Chip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764536">
              <a:off x="270384" y="4186132"/>
              <a:ext cx="1131994" cy="10072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Oval 9"/>
          <p:cNvSpPr/>
          <p:nvPr/>
        </p:nvSpPr>
        <p:spPr>
          <a:xfrm>
            <a:off x="7624222" y="3550687"/>
            <a:ext cx="158418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" name="Straight Connector 10"/>
          <p:cNvCxnSpPr/>
          <p:nvPr/>
        </p:nvCxnSpPr>
        <p:spPr>
          <a:xfrm>
            <a:off x="7696474" y="3693638"/>
            <a:ext cx="0" cy="598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/>
        </p:nvGrpSpPr>
        <p:grpSpPr>
          <a:xfrm>
            <a:off x="7055168" y="4021901"/>
            <a:ext cx="1778030" cy="1007299"/>
            <a:chOff x="7055168" y="4186132"/>
            <a:chExt cx="1778030" cy="1007299"/>
          </a:xfrm>
        </p:grpSpPr>
        <p:pic>
          <p:nvPicPr>
            <p:cNvPr id="12" name="Picture 3" descr="C:\Users\Owner\Dropbox\Carmel\Marketing Materials\Valens Images\Valens logo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38591" y="4656469"/>
              <a:ext cx="794607" cy="3398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 descr="C:\Users\Owner\Dropbox\Carmel\Marketing Materials\Valens Images\Chip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764536">
              <a:off x="7055168" y="4186132"/>
              <a:ext cx="1131994" cy="10072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7" name="TextBox 46"/>
          <p:cNvSpPr txBox="1"/>
          <p:nvPr/>
        </p:nvSpPr>
        <p:spPr>
          <a:xfrm>
            <a:off x="0" y="5560367"/>
            <a:ext cx="9144000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  <a:latin typeface="+mj-lt"/>
              </a:rPr>
              <a:t>HD Vide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,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Audio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, </a:t>
            </a:r>
            <a:r>
              <a:rPr lang="en-US" sz="2400" dirty="0" smtClean="0">
                <a:solidFill>
                  <a:srgbClr val="0070C0"/>
                </a:solidFill>
                <a:latin typeface="+mj-lt"/>
              </a:rPr>
              <a:t>Ethernet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,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Power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 and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Controls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 on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0m LAN Cable</a:t>
            </a:r>
            <a:endParaRPr lang="he-IL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48" name="מלבן 47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7122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3" presetClass="entr" presetSubtype="288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700"/>
                            </p:stCondLst>
                            <p:childTnLst>
                              <p:par>
                                <p:cTn id="30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2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700"/>
                            </p:stCondLst>
                            <p:childTnLst>
                              <p:par>
                                <p:cTn id="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4700"/>
                            </p:stCondLst>
                            <p:childTnLst>
                              <p:par>
                                <p:cTn id="8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200"/>
                            </p:stCondLst>
                            <p:childTnLst>
                              <p:par>
                                <p:cTn id="9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7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3" grpId="0"/>
      <p:bldP spid="27" grpId="0" animBg="1"/>
      <p:bldP spid="29" grpId="0" animBg="1"/>
      <p:bldP spid="33" grpId="0" animBg="1"/>
      <p:bldP spid="35" grpId="0" animBg="1"/>
      <p:bldP spid="38" grpId="0" animBg="1"/>
      <p:bldP spid="41" grpId="0"/>
      <p:bldP spid="14" grpId="0" animBg="1"/>
      <p:bldP spid="10" grpId="0" animBg="1"/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 descr="\\Visio-vm\data\Batzion\CPUPKT_out_Diagram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33400"/>
            <a:ext cx="3807778" cy="56673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מלבן 2"/>
          <p:cNvSpPr/>
          <p:nvPr/>
        </p:nvSpPr>
        <p:spPr>
          <a:xfrm rot="5400000">
            <a:off x="-2052935" y="2967335"/>
            <a:ext cx="5638800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C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CPU_PKT_TADP</a:t>
            </a:r>
            <a:endParaRPr lang="he-IL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rgbClr val="FFC000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8305800" y="-80665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תמונה 4" descr="C:\Users\Class\Documents\Baz\Azrieli\Final Project\Proposal Materials\log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772" y="4810740"/>
            <a:ext cx="1752600" cy="667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תמונה 5" descr="C:\Users\Class\Documents\Baz\Azrieli\Final Project\Proposal Materials\logoVerisense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973" y="5477772"/>
            <a:ext cx="1968999" cy="65026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תמונה 6" descr="33599_meshulav_up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9" r="22543"/>
          <a:stretch/>
        </p:blipFill>
        <p:spPr bwMode="auto">
          <a:xfrm>
            <a:off x="6468427" y="6102632"/>
            <a:ext cx="2599372" cy="68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1317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76200" y="914399"/>
            <a:ext cx="9983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3" name="אובייקט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080547"/>
              </p:ext>
            </p:extLst>
          </p:nvPr>
        </p:nvGraphicFramePr>
        <p:xfrm>
          <a:off x="-76200" y="1295400"/>
          <a:ext cx="9156092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r:id="rId3" imgW="6934313" imgH="3857760" progId="Visio.Drawing.15">
                  <p:embed/>
                </p:oleObj>
              </mc:Choice>
              <mc:Fallback>
                <p:oleObj r:id="rId3" imgW="6934313" imgH="38577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295400"/>
                        <a:ext cx="9156092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6019800" cy="868362"/>
          </a:xfrm>
          <a:prstGeom prst="rect">
            <a:avLst/>
          </a:prstGeom>
        </p:spPr>
        <p:txBody>
          <a:bodyPr/>
          <a:lstStyle>
            <a:lvl1pPr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700" kern="1200">
                <a:solidFill>
                  <a:srgbClr val="595959"/>
                </a:solidFill>
                <a:latin typeface="Trebuchet MS"/>
                <a:ea typeface="ヒラギノ角ゴ Pro W3" pitchFamily="-111" charset="-128"/>
                <a:cs typeface="Trebuchet MS"/>
              </a:defRPr>
            </a:lvl1pPr>
            <a:lvl2pPr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595959"/>
                </a:solidFill>
                <a:latin typeface="Trebuchet MS" pitchFamily="-111" charset="0"/>
                <a:ea typeface="ヒラギノ角ゴ Pro W3" pitchFamily="-111" charset="-128"/>
                <a:cs typeface="ヒラギノ角ゴ Pro W3" pitchFamily="-111" charset="-128"/>
              </a:defRPr>
            </a:lvl2pPr>
            <a:lvl3pPr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595959"/>
                </a:solidFill>
                <a:latin typeface="Trebuchet MS" pitchFamily="-111" charset="0"/>
                <a:ea typeface="ヒラギノ角ゴ Pro W3" pitchFamily="-111" charset="-128"/>
                <a:cs typeface="ヒラギノ角ゴ Pro W3" pitchFamily="-111" charset="-128"/>
              </a:defRPr>
            </a:lvl3pPr>
            <a:lvl4pPr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595959"/>
                </a:solidFill>
                <a:latin typeface="Trebuchet MS" pitchFamily="-111" charset="0"/>
                <a:ea typeface="ヒラギノ角ゴ Pro W3" pitchFamily="-111" charset="-128"/>
                <a:cs typeface="ヒラギノ角ゴ Pro W3" pitchFamily="-111" charset="-128"/>
              </a:defRPr>
            </a:lvl4pPr>
            <a:lvl5pPr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595959"/>
                </a:solidFill>
                <a:latin typeface="Trebuchet MS" pitchFamily="-111" charset="0"/>
                <a:ea typeface="ヒラギノ角ゴ Pro W3" pitchFamily="-111" charset="-128"/>
                <a:cs typeface="ヒラギノ角ゴ Pro W3" pitchFamily="-111" charset="-128"/>
              </a:defRPr>
            </a:lvl5pPr>
            <a:lvl6pPr marL="457200"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595959"/>
                </a:solidFill>
                <a:latin typeface="Gill Sans" pitchFamily="-111" charset="0"/>
                <a:ea typeface="ヒラギノ角ゴ Pro W3" pitchFamily="-111" charset="-128"/>
                <a:cs typeface="ヒラギノ角ゴ Pro W3" pitchFamily="-111" charset="-128"/>
              </a:defRPr>
            </a:lvl6pPr>
            <a:lvl7pPr marL="914400"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595959"/>
                </a:solidFill>
                <a:latin typeface="Gill Sans" pitchFamily="-111" charset="0"/>
                <a:ea typeface="ヒラギノ角ゴ Pro W3" pitchFamily="-111" charset="-128"/>
                <a:cs typeface="ヒラギノ角ゴ Pro W3" pitchFamily="-111" charset="-128"/>
              </a:defRPr>
            </a:lvl7pPr>
            <a:lvl8pPr marL="1371600"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595959"/>
                </a:solidFill>
                <a:latin typeface="Gill Sans" pitchFamily="-111" charset="0"/>
                <a:ea typeface="ヒラギノ角ゴ Pro W3" pitchFamily="-111" charset="-128"/>
                <a:cs typeface="ヒラギノ角ゴ Pro W3" pitchFamily="-111" charset="-128"/>
              </a:defRPr>
            </a:lvl8pPr>
            <a:lvl9pPr marL="1828800" algn="l" defTabSz="457200" rtl="0" eaLnBrk="1" fontAlgn="base" hangingPunct="1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defRPr sz="3000">
                <a:solidFill>
                  <a:srgbClr val="595959"/>
                </a:solidFill>
                <a:latin typeface="Gill Sans" pitchFamily="-111" charset="0"/>
                <a:ea typeface="ヒラギノ角ゴ Pro W3" pitchFamily="-111" charset="-128"/>
                <a:cs typeface="ヒラギノ角ゴ Pro W3" pitchFamily="-111" charset="-128"/>
              </a:defRPr>
            </a:lvl9pPr>
          </a:lstStyle>
          <a:p>
            <a:r>
              <a:rPr lang="en-US" dirty="0" smtClean="0"/>
              <a:t>CpuPktTadp – Block Diagram</a:t>
            </a:r>
          </a:p>
        </p:txBody>
      </p:sp>
      <p:sp>
        <p:nvSpPr>
          <p:cNvPr id="5" name="מלבן 4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32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 descr="C:\Users\Class\AppData\Local\Microsoft\Windows\Temporary Internet Files\Content.Word\ENV_RXTX_Final_diagram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5465"/>
            <a:ext cx="8382000" cy="614052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מלבן 2"/>
          <p:cNvSpPr/>
          <p:nvPr/>
        </p:nvSpPr>
        <p:spPr>
          <a:xfrm>
            <a:off x="8253027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96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76200" y="914399"/>
            <a:ext cx="9983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pic>
        <p:nvPicPr>
          <p:cNvPr id="4" name="תמונה 3" descr="C:\Users\Class\AppData\Local\Microsoft\Windows\Temporary Internet Files\Content.Word\seq_diagram_uvm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43000"/>
            <a:ext cx="8915400" cy="54102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מלבן 4"/>
          <p:cNvSpPr/>
          <p:nvPr/>
        </p:nvSpPr>
        <p:spPr>
          <a:xfrm>
            <a:off x="914400" y="128229"/>
            <a:ext cx="703275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The Verification Process</a:t>
            </a:r>
            <a:endParaRPr lang="he-IL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  <p:sp>
        <p:nvSpPr>
          <p:cNvPr id="6" name="מלבן 5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6083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לבן 1"/>
          <p:cNvSpPr/>
          <p:nvPr/>
        </p:nvSpPr>
        <p:spPr>
          <a:xfrm>
            <a:off x="42989" y="354422"/>
            <a:ext cx="7577011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Main challenges in my project…</a:t>
            </a:r>
            <a:endParaRPr lang="he-IL" sz="4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  <p:sp>
        <p:nvSpPr>
          <p:cNvPr id="3" name="מלבן 2"/>
          <p:cNvSpPr/>
          <p:nvPr/>
        </p:nvSpPr>
        <p:spPr>
          <a:xfrm>
            <a:off x="8305800" y="-80665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תמונה 3" descr="C:\Users\Class\Documents\Baz\Azrieli\Final Project\Proposal Materials\log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427" y="3962400"/>
            <a:ext cx="2573973" cy="1066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תמונה 4" descr="C:\Users\Class\Documents\Baz\Azrieli\Final Project\Proposal Materials\logoVerisens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7428" y="4953000"/>
            <a:ext cx="2980372" cy="928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תמונה 5" descr="33599_meshulav_u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9" r="22543"/>
          <a:stretch/>
        </p:blipFill>
        <p:spPr bwMode="auto">
          <a:xfrm>
            <a:off x="5486400" y="5791200"/>
            <a:ext cx="3556000" cy="990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מלבן 6"/>
          <p:cNvSpPr/>
          <p:nvPr/>
        </p:nvSpPr>
        <p:spPr>
          <a:xfrm>
            <a:off x="145989" y="1371600"/>
            <a:ext cx="732463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1" dirty="0" smtClean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Understanding</a:t>
            </a:r>
            <a:r>
              <a:rPr lang="en-US" sz="3200" b="1" dirty="0" smtClean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 the verification process</a:t>
            </a:r>
            <a:r>
              <a:rPr lang="en-US" sz="3200" b="1" dirty="0" smtClean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200" y="4401741"/>
            <a:ext cx="9982200" cy="184665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endParaRPr lang="en-US" sz="3200" b="1" dirty="0" smtClean="0">
              <a:ln w="9525">
                <a:noFill/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1" dirty="0" smtClean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Synchronization with clock </a:t>
            </a:r>
          </a:p>
          <a:p>
            <a:r>
              <a:rPr lang="en-US" sz="3200" b="1" dirty="0" smtClean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	and times.</a:t>
            </a:r>
          </a:p>
          <a:p>
            <a:endParaRPr lang="he-IL" dirty="0">
              <a:latin typeface="+mj-lt"/>
            </a:endParaRPr>
          </a:p>
        </p:txBody>
      </p:sp>
      <p:sp>
        <p:nvSpPr>
          <p:cNvPr id="9" name="מלבן 8"/>
          <p:cNvSpPr/>
          <p:nvPr/>
        </p:nvSpPr>
        <p:spPr>
          <a:xfrm>
            <a:off x="152400" y="1905000"/>
            <a:ext cx="7184403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Learning the verification environment,</a:t>
            </a:r>
          </a:p>
          <a:p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	and how to develop a new one.</a:t>
            </a:r>
            <a:endParaRPr lang="en-US" sz="3200" b="1" dirty="0">
              <a:ln w="9525">
                <a:noFill/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  <p:sp>
        <p:nvSpPr>
          <p:cNvPr id="11" name="מלבן 10"/>
          <p:cNvSpPr/>
          <p:nvPr/>
        </p:nvSpPr>
        <p:spPr>
          <a:xfrm>
            <a:off x="145989" y="2971800"/>
            <a:ext cx="570207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Introducing the CpuPkt_Tadp:</a:t>
            </a:r>
            <a:endParaRPr lang="en-US" sz="3200" b="1" dirty="0">
              <a:ln w="9525">
                <a:noFill/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  <p:sp>
        <p:nvSpPr>
          <p:cNvPr id="12" name="מלבן 11"/>
          <p:cNvSpPr/>
          <p:nvPr/>
        </p:nvSpPr>
        <p:spPr>
          <a:xfrm>
            <a:off x="268919" y="4419600"/>
            <a:ext cx="262668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Interface</a:t>
            </a:r>
          </a:p>
        </p:txBody>
      </p:sp>
      <p:sp>
        <p:nvSpPr>
          <p:cNvPr id="13" name="מלבן 12"/>
          <p:cNvSpPr/>
          <p:nvPr/>
        </p:nvSpPr>
        <p:spPr>
          <a:xfrm>
            <a:off x="705407" y="3962400"/>
            <a:ext cx="3028393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Requirements</a:t>
            </a:r>
            <a:endParaRPr lang="en-US" sz="3200" b="1" dirty="0">
              <a:ln w="9525">
                <a:noFill/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  <p:sp>
        <p:nvSpPr>
          <p:cNvPr id="14" name="מלבן 13"/>
          <p:cNvSpPr/>
          <p:nvPr/>
        </p:nvSpPr>
        <p:spPr>
          <a:xfrm>
            <a:off x="228600" y="3505200"/>
            <a:ext cx="270317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200" b="1" dirty="0">
                <a:ln w="9525">
                  <a:noFill/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+mj-lt"/>
              </a:rPr>
              <a:t>Protocols</a:t>
            </a:r>
            <a:endParaRPr lang="en-US" sz="3200" b="1" dirty="0">
              <a:ln w="9525">
                <a:noFill/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25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  <p:bldP spid="9" grpId="0"/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 txBox="1">
            <a:spLocks/>
          </p:cNvSpPr>
          <p:nvPr/>
        </p:nvSpPr>
        <p:spPr bwMode="auto">
          <a:xfrm>
            <a:off x="1676400" y="1905000"/>
            <a:ext cx="5562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prstTxWarp prst="textNoShape">
              <a:avLst/>
            </a:prstTxWarp>
          </a:bodyPr>
          <a:lstStyle/>
          <a:p>
            <a:pPr>
              <a:lnSpc>
                <a:spcPts val="3200"/>
              </a:lnSpc>
            </a:pPr>
            <a:r>
              <a:rPr lang="en-US" sz="2800" dirty="0" smtClean="0">
                <a:solidFill>
                  <a:srgbClr val="595959"/>
                </a:solidFill>
                <a:latin typeface="Trebuchet MS" pitchFamily="-111" charset="0"/>
                <a:ea typeface="Gill Sans" pitchFamily="-111" charset="0"/>
                <a:cs typeface="Gill Sans" pitchFamily="-111" charset="0"/>
              </a:rPr>
              <a:t>Thank you</a:t>
            </a:r>
            <a:endParaRPr lang="en-US" sz="2800" dirty="0">
              <a:solidFill>
                <a:srgbClr val="595959"/>
              </a:solidFill>
              <a:latin typeface="Trebuchet MS" pitchFamily="-111" charset="0"/>
              <a:ea typeface="Gill Sans" pitchFamily="-111" charset="0"/>
              <a:cs typeface="Gill Sans" pitchFamily="-111" charset="0"/>
            </a:endParaRPr>
          </a:p>
          <a:p>
            <a:pPr>
              <a:lnSpc>
                <a:spcPts val="3200"/>
              </a:lnSpc>
            </a:pPr>
            <a:r>
              <a:rPr lang="en-US" sz="2800" dirty="0" smtClean="0">
                <a:solidFill>
                  <a:srgbClr val="595959"/>
                </a:solidFill>
                <a:latin typeface="Trebuchet MS" pitchFamily="-111" charset="0"/>
                <a:ea typeface="Gill Sans" pitchFamily="-111" charset="0"/>
                <a:cs typeface="Gill Sans" pitchFamily="-111" charset="0"/>
              </a:rPr>
              <a:t>For your attention…</a:t>
            </a:r>
            <a:endParaRPr lang="en-US" sz="2800" dirty="0">
              <a:solidFill>
                <a:srgbClr val="595959"/>
              </a:solidFill>
              <a:latin typeface="Trebuchet MS" pitchFamily="-111" charset="0"/>
              <a:ea typeface="Gill Sans" pitchFamily="-111" charset="0"/>
              <a:cs typeface="Gill Sans" pitchFamily="-111" charset="0"/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8305800" y="-80665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תמונה 4" descr="C:\Users\Class\Documents\Baz\Azrieli\Final Project\Proposal Materials\log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427" y="3962400"/>
            <a:ext cx="2573973" cy="1066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תמונה 5" descr="C:\Users\Class\Documents\Baz\Azrieli\Final Project\Proposal Materials\logoVerisens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7428" y="4953000"/>
            <a:ext cx="2980372" cy="928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תמונה 6" descr="33599_meshulav_u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9" r="22543"/>
          <a:stretch/>
        </p:blipFill>
        <p:spPr bwMode="auto">
          <a:xfrm>
            <a:off x="5486400" y="5791200"/>
            <a:ext cx="3556000" cy="990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mp="http://schemas.microsoft.com/office/mac/powerpoint/2008/main" xmlns:mv="urn:schemas-microsoft-com:mac:vml" xmlns="" Requires="mp">
      <mp:transition spd="slow">
        <mp:cube/>
      </mp:transition>
    </mc:Choice>
    <mc:Fallback>
      <p:transition spd="slow">
        <p:cover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300" y="307032"/>
            <a:ext cx="6248400" cy="4158026"/>
          </a:xfrm>
          <a:prstGeom prst="rect">
            <a:avLst/>
          </a:prstGeom>
        </p:spPr>
      </p:pic>
      <p:sp>
        <p:nvSpPr>
          <p:cNvPr id="3" name="מלבן 2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bg1">
                    <a:lumMod val="5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bg1">
                  <a:lumMod val="5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תמונה 3" descr="C:\Users\Class\Documents\Baz\Azrieli\Final Project\Proposal Materials\logo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772" y="4810740"/>
            <a:ext cx="1752600" cy="667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תמונה 4" descr="C:\Users\Class\Documents\Baz\Azrieli\Final Project\Proposal Materials\logoVerisense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973" y="5477772"/>
            <a:ext cx="1968999" cy="65026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תמונה 5" descr="33599_meshulav_up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79" r="22543"/>
          <a:stretch/>
        </p:blipFill>
        <p:spPr bwMode="auto">
          <a:xfrm>
            <a:off x="6468427" y="6102632"/>
            <a:ext cx="2599372" cy="68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040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5512" y="0"/>
            <a:ext cx="6032978" cy="6858000"/>
          </a:xfrm>
          <a:prstGeom prst="rect">
            <a:avLst/>
          </a:prstGeom>
        </p:spPr>
      </p:pic>
      <p:sp>
        <p:nvSpPr>
          <p:cNvPr id="3" name="מלבן 2"/>
          <p:cNvSpPr/>
          <p:nvPr/>
        </p:nvSpPr>
        <p:spPr>
          <a:xfrm rot="5400000">
            <a:off x="-1976735" y="2644170"/>
            <a:ext cx="5638800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9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VS</a:t>
            </a:r>
            <a:r>
              <a:rPr lang="he-IL" sz="9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3000</a:t>
            </a:r>
            <a:endParaRPr lang="he-IL" sz="9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709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תמונה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-914400"/>
            <a:ext cx="8340435" cy="4475356"/>
          </a:xfrm>
          <a:prstGeom prst="rect">
            <a:avLst/>
          </a:prstGeom>
        </p:spPr>
      </p:pic>
      <p:pic>
        <p:nvPicPr>
          <p:cNvPr id="3" name="תמונה 2" descr="C:\Users\Class\Documents\Baz\Azrieli\Final Project\Proposal Materials\log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615" y="2057400"/>
            <a:ext cx="3933203" cy="167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8022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38200" y="3073687"/>
            <a:ext cx="716280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We Have so </a:t>
            </a:r>
            <a:r>
              <a:rPr lang="en-US" sz="3200" dirty="0" smtClean="0">
                <a:solidFill>
                  <a:srgbClr val="0070C0"/>
                </a:solidFill>
                <a:latin typeface="+mj-lt"/>
              </a:rPr>
              <a:t>Many Cables</a:t>
            </a:r>
            <a:endParaRPr lang="he-IL" sz="32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848962"/>
            <a:ext cx="7162800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Just Cables, Cables, Cables Everywhere</a:t>
            </a:r>
            <a:endParaRPr lang="he-IL" sz="2400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7" name="Picture 11" descr="Logo no semi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מלבן 8"/>
          <p:cNvSpPr/>
          <p:nvPr/>
        </p:nvSpPr>
        <p:spPr>
          <a:xfrm>
            <a:off x="8276455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05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Owner\Documents\Valens\PPT\Resources\Cables-Ethernet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8"/>
          <a:stretch/>
        </p:blipFill>
        <p:spPr bwMode="auto">
          <a:xfrm>
            <a:off x="0" y="304800"/>
            <a:ext cx="7141802" cy="758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Owner\Documents\Valens\PPT\Resources\Cables-HDMI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10"/>
          <a:stretch/>
        </p:blipFill>
        <p:spPr bwMode="auto">
          <a:xfrm>
            <a:off x="0" y="1210948"/>
            <a:ext cx="7101224" cy="627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Owner\Documents\Valens\PPT\Resources\Cables-Optical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48"/>
          <a:stretch/>
        </p:blipFill>
        <p:spPr bwMode="auto">
          <a:xfrm>
            <a:off x="0" y="1986494"/>
            <a:ext cx="7101224" cy="603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Owner\Documents\Valens\PPT\Resources\Cables-Power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42" t="26467" b="26766"/>
          <a:stretch/>
        </p:blipFill>
        <p:spPr bwMode="auto">
          <a:xfrm flipV="1">
            <a:off x="0" y="2737332"/>
            <a:ext cx="7080350" cy="69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Owner\Documents\Valens\PPT\Resources\Cables-RCA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8"/>
          <a:stretch/>
        </p:blipFill>
        <p:spPr bwMode="auto">
          <a:xfrm>
            <a:off x="0" y="3577591"/>
            <a:ext cx="7167623" cy="694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Users\Owner\Documents\Valens\PPT\Resources\Cables-RS232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66"/>
          <a:stretch/>
        </p:blipFill>
        <p:spPr bwMode="auto">
          <a:xfrm>
            <a:off x="-1" y="4419333"/>
            <a:ext cx="7115271" cy="882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Owner\Documents\Valens\PPT\Resources\Cables-USB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25"/>
          <a:stretch/>
        </p:blipFill>
        <p:spPr bwMode="auto">
          <a:xfrm>
            <a:off x="0" y="5449812"/>
            <a:ext cx="7101224" cy="711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Owner\Documents\Valens\PPT\Resources\Logo-Ethernet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38"/>
          <a:stretch/>
        </p:blipFill>
        <p:spPr bwMode="auto">
          <a:xfrm>
            <a:off x="7653548" y="432130"/>
            <a:ext cx="1003293" cy="503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http://2.bp.blogspot.com/_pEkI0vKxymw/TP4X5Xe0iyI/AAAAAAAAP6M/fiNvuh73KNI/s1600/800px-HDMI_Logo.svg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80" b="29289"/>
          <a:stretch/>
        </p:blipFill>
        <p:spPr bwMode="auto">
          <a:xfrm>
            <a:off x="7573224" y="1421962"/>
            <a:ext cx="1163941" cy="205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C:\Users\Owner\Documents\Valens\PPT\Resources\Logo-SPDIF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5416" y="2160414"/>
            <a:ext cx="1459557" cy="255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rpmedia.ask.com/ts?u=/wikipedia/commons/thumb/b/b2/IEC5009_Standby_Symbol.svg/105px-IEC5009_Standby_Symbol.svg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997" y="2782153"/>
            <a:ext cx="528395" cy="603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9" descr="C:\Users\Owner\Documents\Valens\PPT\Resources\Logo-RCA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1942" y="3762169"/>
            <a:ext cx="966505" cy="35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1" descr="http://www.jvl.dk/files/_2011clean/nye%20hjemmesider/images/rs232-485%20logo%20ny%20100x100.jpg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32500" b="33750"/>
          <a:stretch/>
        </p:blipFill>
        <p:spPr bwMode="auto">
          <a:xfrm>
            <a:off x="7678944" y="4700047"/>
            <a:ext cx="952500" cy="321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http://www.logostage.com/logos/USB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8954" y="5610997"/>
            <a:ext cx="992481" cy="476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1" descr="Logo no semi.png"/>
          <p:cNvPicPr>
            <a:picLocks noChangeAspect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מלבן 18"/>
          <p:cNvSpPr/>
          <p:nvPr/>
        </p:nvSpPr>
        <p:spPr>
          <a:xfrm>
            <a:off x="8305800" y="-80665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348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1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500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500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1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500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1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500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1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8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5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1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6" descr="top wir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4032"/>
            <a:ext cx="8077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C:\Users\Owner\Documents\Valens\PPT\Resources\Cables-Ethernet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8"/>
          <a:stretch/>
        </p:blipFill>
        <p:spPr bwMode="auto">
          <a:xfrm>
            <a:off x="0" y="304800"/>
            <a:ext cx="7141802" cy="758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Owner\Documents\Valens\PPT\Resources\Cables-HDMI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10"/>
          <a:stretch/>
        </p:blipFill>
        <p:spPr bwMode="auto">
          <a:xfrm>
            <a:off x="0" y="1210948"/>
            <a:ext cx="7101224" cy="627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Owner\Documents\Valens\PPT\Resources\Cables-Optical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48"/>
          <a:stretch/>
        </p:blipFill>
        <p:spPr bwMode="auto">
          <a:xfrm>
            <a:off x="0" y="1986494"/>
            <a:ext cx="7101224" cy="603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C:\Users\Owner\Documents\Valens\PPT\Resources\Cables-Power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42" t="26467" b="26766"/>
          <a:stretch/>
        </p:blipFill>
        <p:spPr bwMode="auto">
          <a:xfrm flipV="1">
            <a:off x="0" y="2737332"/>
            <a:ext cx="7080350" cy="69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6" descr="C:\Users\Owner\Documents\Valens\PPT\Resources\Cables-RCA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8"/>
          <a:stretch/>
        </p:blipFill>
        <p:spPr bwMode="auto">
          <a:xfrm>
            <a:off x="0" y="3577591"/>
            <a:ext cx="7167623" cy="694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7" descr="C:\Users\Owner\Documents\Valens\PPT\Resources\Cables-RS232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66"/>
          <a:stretch/>
        </p:blipFill>
        <p:spPr bwMode="auto">
          <a:xfrm>
            <a:off x="-1" y="4419333"/>
            <a:ext cx="7115271" cy="882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Owner\Documents\Valens\PPT\Resources\Cables-USB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25"/>
          <a:stretch/>
        </p:blipFill>
        <p:spPr bwMode="auto">
          <a:xfrm>
            <a:off x="0" y="5449812"/>
            <a:ext cx="7101224" cy="711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3" descr="C:\Users\Owner\Documents\Valens\PPT\Resources\BlueHaze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62200" y="509134"/>
            <a:ext cx="12698730" cy="5710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Logo no semi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מלבן 13"/>
          <p:cNvSpPr/>
          <p:nvPr/>
        </p:nvSpPr>
        <p:spPr>
          <a:xfrm>
            <a:off x="8305800" y="-80665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28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17919E-6 L -1.38889E-6 0.3997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997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68208E-6 L -4.44444E-6 0.2774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87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8.09249E-7 L -4.44444E-6 0.166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0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65896E-6 L -2.77778E-6 0.050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2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6.93642E-7 L -2.77778E-7 -0.0721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0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12139E-6 L -2.5E-6 -0.2085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428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8.67052E-7 L -4.44444E-6 -0.3461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318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op wir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4032"/>
            <a:ext cx="8077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52400" y="2615625"/>
            <a:ext cx="716280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The New Standard of </a:t>
            </a:r>
            <a:r>
              <a:rPr lang="en-US" sz="3200" dirty="0" smtClean="0">
                <a:solidFill>
                  <a:srgbClr val="0070C0"/>
                </a:solidFill>
                <a:latin typeface="+mj-lt"/>
              </a:rPr>
              <a:t>Digital Connectivity </a:t>
            </a:r>
            <a:endParaRPr lang="he-IL" sz="32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3800" y="3716337"/>
            <a:ext cx="419100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/>
            <a:r>
              <a:rPr lang="en-US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BatangChe" pitchFamily="49" charset="-127"/>
              </a:rPr>
              <a:t>On the 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ea typeface="BatangChe" pitchFamily="49" charset="-127"/>
              </a:rPr>
              <a:t>Ultimate Cable</a:t>
            </a:r>
            <a:endParaRPr lang="he-IL" sz="3200" dirty="0">
              <a:solidFill>
                <a:srgbClr val="0070C0"/>
              </a:solidFill>
              <a:latin typeface="+mj-lt"/>
              <a:ea typeface="BatangChe" pitchFamily="49" charset="-127"/>
            </a:endParaRPr>
          </a:p>
        </p:txBody>
      </p:sp>
      <p:pic>
        <p:nvPicPr>
          <p:cNvPr id="5" name="Picture 11" descr="Logo no semi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מלבן 10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42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op wir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4032"/>
            <a:ext cx="8077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1" descr="Logo no semi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01000" y="6324600"/>
            <a:ext cx="102393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מלבן 5"/>
          <p:cNvSpPr/>
          <p:nvPr/>
        </p:nvSpPr>
        <p:spPr>
          <a:xfrm>
            <a:off x="8305800" y="-76200"/>
            <a:ext cx="8675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2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בס"ד</a:t>
            </a:r>
            <a:endParaRPr lang="he-IL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52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96532E-6 L 3.33333E-6 -0.3551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7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Valens Document" ma:contentTypeID="0x010100FBB7CE29E6D89C47A5B3041BEE0A081C0058D46428D25B9F4485692B998023C276" ma:contentTypeVersion="22" ma:contentTypeDescription="" ma:contentTypeScope="" ma:versionID="f2606df4424dfdecbbbcd84cad0a3ea4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3/fields" xmlns:ns3="d333aef2-78ec-4ca1-b1cd-f229802dff1e" xmlns:ns4="http://schemas.microsoft.com/sharepoint/v4" targetNamespace="http://schemas.microsoft.com/office/2006/metadata/properties" ma:root="true" ma:fieldsID="ce7df345d367cccdf8e5ad0eb1f6d795" ns1:_="" ns2:_="" ns3:_="" ns4:_="">
    <xsd:import namespace="http://schemas.microsoft.com/sharepoint/v3"/>
    <xsd:import namespace="http://schemas.microsoft.com/sharepoint/v3/fields"/>
    <xsd:import namespace="d333aef2-78ec-4ca1-b1cd-f229802dff1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DateCompleted" minOccurs="0"/>
                <xsd:element ref="ns2:_DCDateModified" minOccurs="0"/>
                <xsd:element ref="ns1:ol_Department" minOccurs="0"/>
                <xsd:element ref="ns1:URL" minOccurs="0"/>
                <xsd:element ref="ns3:Invernal_x0020_version" minOccurs="0"/>
                <xsd:element ref="ns3:Approver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DateCompleted" ma:index="9" nillable="true" ma:displayName="Date Completed" ma:format="DateOnly" ma:internalName="DateCompleted">
      <xsd:simpleType>
        <xsd:restriction base="dms:DateTime"/>
      </xsd:simpleType>
    </xsd:element>
    <xsd:element name="ol_Department" ma:index="11" nillable="true" ma:displayName="Department" ma:internalName="ol_Department">
      <xsd:simpleType>
        <xsd:restriction base="dms:Text"/>
      </xsd:simpleType>
    </xsd:element>
    <xsd:element name="URL" ma:index="12" nillable="true" ma:displayName="URL" ma:internalName="URL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EmailSender" ma:index="15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6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7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8" nillable="true" ma:displayName="E-Mail From" ma:hidden="true" ma:internalName="EmailFrom">
      <xsd:simpleType>
        <xsd:restriction base="dms:Text"/>
      </xsd:simpleType>
    </xsd:element>
    <xsd:element name="EmailSubject" ma:index="19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DCDateModified" ma:index="10" nillable="true" ma:displayName="Date Modified" ma:description="The date on which this resource was last modified" ma:format="DateTime" ma:internalName="_DCDateModified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33aef2-78ec-4ca1-b1cd-f229802dff1e" elementFormDefault="qualified">
    <xsd:import namespace="http://schemas.microsoft.com/office/2006/documentManagement/types"/>
    <xsd:import namespace="http://schemas.microsoft.com/office/infopath/2007/PartnerControls"/>
    <xsd:element name="Invernal_x0020_version" ma:index="13" nillable="true" ma:displayName="Invernal version" ma:decimals="2" ma:internalName="Invernal_x0020_version">
      <xsd:simpleType>
        <xsd:restriction base="dms:Number"/>
      </xsd:simpleType>
    </xsd:element>
    <xsd:element name="Approver" ma:index="14" nillable="true" ma:displayName="Approver" ma:list="UserInfo" ma:SearchPeopleOnly="false" ma:SharePointGroup="57" ma:internalName="Approver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20" nillable="true" ma:displayName="E-Mail Headers" ma:hidden="true" ma:internalName="EmailHeaders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8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prover xmlns="d333aef2-78ec-4ca1-b1cd-f229802dff1e">
      <UserInfo>
        <DisplayName/>
        <AccountId xsi:nil="true"/>
        <AccountType/>
      </UserInfo>
    </Approver>
    <DateCompleted xmlns="http://schemas.microsoft.com/sharepoint/v3" xsi:nil="true"/>
    <_DCDateModified xmlns="http://schemas.microsoft.com/sharepoint/v3/fields" xsi:nil="true"/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URL xmlns="http://schemas.microsoft.com/sharepoint/v3">
      <Url xsi:nil="true"/>
      <Description xsi:nil="true"/>
    </URL>
    <EmailSubject xmlns="http://schemas.microsoft.com/sharepoint/v3" xsi:nil="true"/>
    <ol_Department xmlns="http://schemas.microsoft.com/sharepoint/v3" xsi:nil="true"/>
    <Invernal_x0020_version xmlns="d333aef2-78ec-4ca1-b1cd-f229802dff1e" xsi:nil="true"/>
    <EmailCc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12D1484-75F9-425D-83D3-25173FCD0E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A24B2F-9854-40ED-B25D-F16AA6FD24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3/fields"/>
    <ds:schemaRef ds:uri="d333aef2-78ec-4ca1-b1cd-f229802dff1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3D6908E-6AAB-45FD-818A-9AF0FAA86E22}">
  <ds:schemaRefs>
    <ds:schemaRef ds:uri="http://purl.org/dc/dcmitype/"/>
    <ds:schemaRef ds:uri="http://www.w3.org/XML/1998/namespace"/>
    <ds:schemaRef ds:uri="http://purl.org/dc/terms/"/>
    <ds:schemaRef ds:uri="http://schemas.openxmlformats.org/package/2006/metadata/core-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http://purl.org/dc/elements/1.1/"/>
    <ds:schemaRef ds:uri="http://schemas.microsoft.com/sharepoint/v4"/>
    <ds:schemaRef ds:uri="d333aef2-78ec-4ca1-b1cd-f229802dff1e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alens PPT Blank Template-4</Template>
  <TotalTime>2761</TotalTime>
  <Words>124</Words>
  <Application>Microsoft Office PowerPoint</Application>
  <PresentationFormat>‫הצגה על המסך (4:3)</PresentationFormat>
  <Paragraphs>55</Paragraphs>
  <Slides>16</Slides>
  <Notes>1</Notes>
  <HiddenSlides>0</HiddenSlides>
  <MMClips>0</MMClips>
  <ScaleCrop>false</ScaleCrop>
  <HeadingPairs>
    <vt:vector size="8" baseType="variant">
      <vt:variant>
        <vt:lpstr>גופנים בשימוש</vt:lpstr>
      </vt:variant>
      <vt:variant>
        <vt:i4>7</vt:i4>
      </vt:variant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16</vt:i4>
      </vt:variant>
    </vt:vector>
  </HeadingPairs>
  <TitlesOfParts>
    <vt:vector size="25" baseType="lpstr">
      <vt:lpstr>BatangChe</vt:lpstr>
      <vt:lpstr>Arial</vt:lpstr>
      <vt:lpstr>Calibri</vt:lpstr>
      <vt:lpstr>David</vt:lpstr>
      <vt:lpstr>Gill Sans</vt:lpstr>
      <vt:lpstr>Trebuchet MS</vt:lpstr>
      <vt:lpstr>ヒラギノ角ゴ Pro W3</vt:lpstr>
      <vt:lpstr>Office Theme</vt:lpstr>
      <vt:lpstr>Visio.Drawing.15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5Play™ Over a Single Cable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מצגת של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</dc:title>
  <dc:creator>Roy Ben-Dayan</dc:creator>
  <cp:lastModifiedBy>Batzion Nissenboim</cp:lastModifiedBy>
  <cp:revision>60</cp:revision>
  <dcterms:created xsi:type="dcterms:W3CDTF">2015-12-20T12:36:08Z</dcterms:created>
  <dcterms:modified xsi:type="dcterms:W3CDTF">2016-11-27T21:2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B7CE29E6D89C47A5B3041BEE0A081C0058D46428D25B9F4485692B998023C276</vt:lpwstr>
  </property>
</Properties>
</file>